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5"/>
  </p:handoutMasterIdLst>
  <p:sldIdLst>
    <p:sldId id="423" r:id="rId3"/>
    <p:sldId id="965" r:id="rId5"/>
    <p:sldId id="553" r:id="rId6"/>
    <p:sldId id="659" r:id="rId7"/>
    <p:sldId id="971" r:id="rId8"/>
    <p:sldId id="975" r:id="rId9"/>
    <p:sldId id="967" r:id="rId10"/>
    <p:sldId id="976" r:id="rId11"/>
    <p:sldId id="977" r:id="rId12"/>
    <p:sldId id="979" r:id="rId13"/>
    <p:sldId id="981" r:id="rId14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54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1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commentAuthors" Target="commentAuthors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handoutMaster" Target="handoutMasters/handout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90D2504-8E2C-4180-B7A4-F3A58C8DE01D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85CDB2EC-2A3E-417E-81C6-1C3ACF191650}">
      <dgm:prSet/>
      <dgm:spPr>
        <a:xfrm>
          <a:off x="0" y="32877"/>
          <a:ext cx="2348577" cy="1409146"/>
        </a:xfrm>
        <a:gradFill rotWithShape="0">
          <a:gsLst>
            <a:gs pos="0">
              <a:srgbClr val="4472C4">
                <a:hueOff val="0"/>
                <a:satOff val="0"/>
                <a:lumOff val="0"/>
                <a:alphaOff val="0"/>
                <a:shade val="47500"/>
                <a:satMod val="137000"/>
              </a:srgbClr>
            </a:gs>
            <a:gs pos="55000">
              <a:srgbClr val="4472C4">
                <a:hueOff val="0"/>
                <a:satOff val="0"/>
                <a:lumOff val="0"/>
                <a:alphaOff val="0"/>
                <a:shade val="69000"/>
                <a:satMod val="137000"/>
              </a:srgbClr>
            </a:gs>
            <a:gs pos="100000">
              <a:srgbClr val="4472C4">
                <a:hueOff val="0"/>
                <a:satOff val="0"/>
                <a:lumOff val="0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大数据及其运动规律的揭示</a:t>
          </a:r>
          <a:endParaRPr lang="zh-CN" altLang="en-US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BD386F9C-7FD9-43AD-A880-7026818DC7A0}" cxnId="{EC6BEF21-847B-4B82-81CB-C3D273B8D868}" type="parTrans">
      <dgm:prSet/>
      <dgm:spPr/>
      <dgm:t>
        <a:bodyPr/>
        <a:lstStyle/>
        <a:p>
          <a:endParaRPr lang="zh-CN" altLang="en-US"/>
        </a:p>
      </dgm:t>
    </dgm:pt>
    <dgm:pt modelId="{FAD6E241-37EA-4DE0-BAB2-DDDA75DA6B0B}" cxnId="{EC6BEF21-847B-4B82-81CB-C3D273B8D868}" type="sibTrans">
      <dgm:prSet/>
      <dgm:spPr/>
      <dgm:t>
        <a:bodyPr/>
        <a:lstStyle/>
        <a:p>
          <a:endParaRPr lang="zh-CN" altLang="en-US"/>
        </a:p>
      </dgm:t>
    </dgm:pt>
    <dgm:pt modelId="{419A8362-A879-4759-B773-F3D9F7C5DA5C}">
      <dgm:prSet/>
      <dgm:spPr>
        <a:xfrm>
          <a:off x="2583435" y="32877"/>
          <a:ext cx="2348577" cy="1409146"/>
        </a:xfrm>
        <a:gradFill rotWithShape="0">
          <a:gsLst>
            <a:gs pos="0">
              <a:srgbClr val="4472C4">
                <a:hueOff val="-1050478"/>
                <a:satOff val="-1453"/>
                <a:lumOff val="-552"/>
                <a:alphaOff val="0"/>
                <a:shade val="47500"/>
                <a:satMod val="137000"/>
              </a:srgbClr>
            </a:gs>
            <a:gs pos="55000">
              <a:srgbClr val="4472C4">
                <a:hueOff val="-1050478"/>
                <a:satOff val="-1453"/>
                <a:lumOff val="-552"/>
                <a:alphaOff val="0"/>
                <a:shade val="69000"/>
                <a:satMod val="137000"/>
              </a:srgbClr>
            </a:gs>
            <a:gs pos="100000">
              <a:srgbClr val="4472C4">
                <a:hueOff val="-1050478"/>
                <a:satOff val="-1453"/>
                <a:lumOff val="-552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从数据到智慧的转化</a:t>
          </a:r>
          <a:endParaRPr lang="zh-CN" altLang="en-US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47E54F0C-12FD-4890-A5CE-01EEBE8A2E42}" cxnId="{BD6A30ED-81A8-4130-8909-3000CD3785D7}" type="parTrans">
      <dgm:prSet/>
      <dgm:spPr/>
      <dgm:t>
        <a:bodyPr/>
        <a:lstStyle/>
        <a:p>
          <a:endParaRPr lang="zh-CN" altLang="en-US"/>
        </a:p>
      </dgm:t>
    </dgm:pt>
    <dgm:pt modelId="{1C16D7FB-3D81-41D5-953E-46111A421DCE}" cxnId="{BD6A30ED-81A8-4130-8909-3000CD3785D7}" type="sibTrans">
      <dgm:prSet/>
      <dgm:spPr/>
      <dgm:t>
        <a:bodyPr/>
        <a:lstStyle/>
        <a:p>
          <a:endParaRPr lang="zh-CN" altLang="en-US"/>
        </a:p>
      </dgm:t>
    </dgm:pt>
    <dgm:pt modelId="{CF6F6093-F1D9-4727-9A78-CF00CE0BF989}">
      <dgm:prSet/>
      <dgm:spPr>
        <a:xfrm>
          <a:off x="5166870" y="32877"/>
          <a:ext cx="2348577" cy="1409146"/>
        </a:xfrm>
        <a:gradFill rotWithShape="0">
          <a:gsLst>
            <a:gs pos="0">
              <a:srgbClr val="4472C4">
                <a:hueOff val="-2100956"/>
                <a:satOff val="-2914"/>
                <a:lumOff val="-1113"/>
                <a:alphaOff val="0"/>
                <a:shade val="47500"/>
                <a:satMod val="137000"/>
              </a:srgbClr>
            </a:gs>
            <a:gs pos="55000">
              <a:srgbClr val="4472C4">
                <a:hueOff val="-2100956"/>
                <a:satOff val="-2914"/>
                <a:lumOff val="-1113"/>
                <a:alphaOff val="0"/>
                <a:shade val="69000"/>
                <a:satMod val="137000"/>
              </a:srgbClr>
            </a:gs>
            <a:gs pos="100000">
              <a:srgbClr val="4472C4">
                <a:hueOff val="-2100956"/>
                <a:satOff val="-2914"/>
                <a:lumOff val="-1113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洞见（</a:t>
          </a:r>
          <a:r>
            <a:rPr lang="en-US" b="1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Data Insights</a:t>
          </a:r>
          <a:r>
            <a:rPr lang="zh-CN" altLang="en-US" b="1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）</a:t>
          </a:r>
          <a:endParaRPr lang="zh-CN" altLang="en-US" dirty="0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0A2F221D-EB6A-4790-AD8B-3835309FFBE8}" cxnId="{A913BE93-F611-49E5-8DBB-DA2FEA53553B}" type="parTrans">
      <dgm:prSet/>
      <dgm:spPr/>
      <dgm:t>
        <a:bodyPr/>
        <a:lstStyle/>
        <a:p>
          <a:endParaRPr lang="zh-CN" altLang="en-US"/>
        </a:p>
      </dgm:t>
    </dgm:pt>
    <dgm:pt modelId="{DB6D8011-E027-42EF-8CF9-B36D48DA3C92}" cxnId="{A913BE93-F611-49E5-8DBB-DA2FEA53553B}" type="sibTrans">
      <dgm:prSet/>
      <dgm:spPr/>
      <dgm:t>
        <a:bodyPr/>
        <a:lstStyle/>
        <a:p>
          <a:endParaRPr lang="zh-CN" altLang="en-US"/>
        </a:p>
      </dgm:t>
    </dgm:pt>
    <dgm:pt modelId="{AF784E5D-983E-44A9-B56C-FCFB77883FFA}">
      <dgm:prSet/>
      <dgm:spPr>
        <a:xfrm>
          <a:off x="0" y="1676881"/>
          <a:ext cx="2348577" cy="1409146"/>
        </a:xfrm>
        <a:gradFill rotWithShape="0">
          <a:gsLst>
            <a:gs pos="0">
              <a:srgbClr val="4472C4">
                <a:hueOff val="-3151433"/>
                <a:satOff val="-4375"/>
                <a:lumOff val="-1673"/>
                <a:alphaOff val="0"/>
                <a:shade val="47500"/>
                <a:satMod val="137000"/>
              </a:srgbClr>
            </a:gs>
            <a:gs pos="55000">
              <a:srgbClr val="4472C4">
                <a:hueOff val="-3151433"/>
                <a:satOff val="-4375"/>
                <a:lumOff val="-1673"/>
                <a:alphaOff val="0"/>
                <a:shade val="69000"/>
                <a:satMod val="137000"/>
              </a:srgbClr>
            </a:gs>
            <a:gs pos="100000">
              <a:srgbClr val="4472C4">
                <a:hueOff val="-3151433"/>
                <a:satOff val="-4375"/>
                <a:lumOff val="-1673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业务化</a:t>
          </a:r>
          <a:endParaRPr lang="zh-CN" altLang="en-US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260C5BED-4CE5-41D4-82E2-E39C92108389}" cxnId="{7F0D5AA8-8CD8-4053-AFB8-877614D8881E}" type="parTrans">
      <dgm:prSet/>
      <dgm:spPr/>
      <dgm:t>
        <a:bodyPr/>
        <a:lstStyle/>
        <a:p>
          <a:endParaRPr lang="zh-CN" altLang="en-US"/>
        </a:p>
      </dgm:t>
    </dgm:pt>
    <dgm:pt modelId="{A2589264-E8AF-4DAE-9C6D-48F1F4AB0694}" cxnId="{7F0D5AA8-8CD8-4053-AFB8-877614D8881E}" type="sibTrans">
      <dgm:prSet/>
      <dgm:spPr/>
      <dgm:t>
        <a:bodyPr/>
        <a:lstStyle/>
        <a:p>
          <a:endParaRPr lang="zh-CN" altLang="en-US"/>
        </a:p>
      </dgm:t>
    </dgm:pt>
    <dgm:pt modelId="{8ED696C1-E76C-489F-ACDC-9E84FD10E416}">
      <dgm:prSet/>
      <dgm:spPr>
        <a:xfrm>
          <a:off x="2583435" y="1676881"/>
          <a:ext cx="2348577" cy="1409146"/>
        </a:xfrm>
        <a:gradFill rotWithShape="0">
          <a:gsLst>
            <a:gs pos="0">
              <a:srgbClr val="4472C4">
                <a:hueOff val="-4201911"/>
                <a:satOff val="-5837"/>
                <a:lumOff val="-2233"/>
                <a:alphaOff val="0"/>
                <a:shade val="47500"/>
                <a:satMod val="137000"/>
              </a:srgbClr>
            </a:gs>
            <a:gs pos="55000">
              <a:srgbClr val="4472C4">
                <a:hueOff val="-4201911"/>
                <a:satOff val="-5837"/>
                <a:lumOff val="-2233"/>
                <a:alphaOff val="0"/>
                <a:shade val="69000"/>
                <a:satMod val="137000"/>
              </a:srgbClr>
            </a:gs>
            <a:gs pos="100000">
              <a:srgbClr val="4472C4">
                <a:hueOff val="-4201911"/>
                <a:satOff val="-5837"/>
                <a:lumOff val="-2233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分析</a:t>
          </a:r>
          <a:endParaRPr lang="zh-CN" altLang="en-US" dirty="0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0F306FB5-103C-4C83-95D2-C677884EAAA6}" cxnId="{070E5419-FC70-4357-94EC-6FA82D338FF0}" type="parTrans">
      <dgm:prSet/>
      <dgm:spPr/>
      <dgm:t>
        <a:bodyPr/>
        <a:lstStyle/>
        <a:p>
          <a:endParaRPr lang="zh-CN" altLang="en-US"/>
        </a:p>
      </dgm:t>
    </dgm:pt>
    <dgm:pt modelId="{F34E912A-00C7-4BF6-9E00-15C28E98DC2E}" cxnId="{070E5419-FC70-4357-94EC-6FA82D338FF0}" type="sibTrans">
      <dgm:prSet/>
      <dgm:spPr/>
      <dgm:t>
        <a:bodyPr/>
        <a:lstStyle/>
        <a:p>
          <a:endParaRPr lang="zh-CN" altLang="en-US"/>
        </a:p>
      </dgm:t>
    </dgm:pt>
    <dgm:pt modelId="{A18204B2-F4E5-4E62-9A22-5097A523AE69}">
      <dgm:prSet/>
      <dgm:spPr>
        <a:xfrm>
          <a:off x="5166870" y="1676881"/>
          <a:ext cx="2348577" cy="1409146"/>
        </a:xfrm>
        <a:gradFill rotWithShape="0">
          <a:gsLst>
            <a:gs pos="0">
              <a:srgbClr val="4472C4">
                <a:hueOff val="-5252389"/>
                <a:satOff val="-7298"/>
                <a:lumOff val="-2793"/>
                <a:alphaOff val="0"/>
                <a:shade val="47500"/>
                <a:satMod val="137000"/>
              </a:srgbClr>
            </a:gs>
            <a:gs pos="55000">
              <a:srgbClr val="4472C4">
                <a:hueOff val="-5252389"/>
                <a:satOff val="-7298"/>
                <a:lumOff val="-2793"/>
                <a:alphaOff val="0"/>
                <a:shade val="69000"/>
                <a:satMod val="137000"/>
              </a:srgbClr>
            </a:gs>
            <a:gs pos="100000">
              <a:srgbClr val="4472C4">
                <a:hueOff val="-5252389"/>
                <a:satOff val="-7298"/>
                <a:lumOff val="-2793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dirty="0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驱动型决策（支持）</a:t>
          </a:r>
          <a:endParaRPr lang="zh-CN" altLang="en-US" dirty="0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7FCA82E5-54F1-4CAA-B027-E8C4830154CB}" cxnId="{11EF26F4-32D6-421A-A108-85932680AB1F}" type="parTrans">
      <dgm:prSet/>
      <dgm:spPr/>
      <dgm:t>
        <a:bodyPr/>
        <a:lstStyle/>
        <a:p>
          <a:endParaRPr lang="zh-CN" altLang="en-US"/>
        </a:p>
      </dgm:t>
    </dgm:pt>
    <dgm:pt modelId="{8C8BAD6F-B6C9-42BC-B2BF-FB81FB0EEDC0}" cxnId="{11EF26F4-32D6-421A-A108-85932680AB1F}" type="sibTrans">
      <dgm:prSet/>
      <dgm:spPr/>
      <dgm:t>
        <a:bodyPr/>
        <a:lstStyle/>
        <a:p>
          <a:endParaRPr lang="zh-CN" altLang="en-US"/>
        </a:p>
      </dgm:t>
    </dgm:pt>
    <dgm:pt modelId="{0669D313-269D-488F-9D77-AE8804CD0CF2}">
      <dgm:prSet/>
      <dgm:spPr>
        <a:xfrm>
          <a:off x="1291717" y="3320885"/>
          <a:ext cx="2348577" cy="1409146"/>
        </a:xfrm>
        <a:gradFill rotWithShape="0">
          <a:gsLst>
            <a:gs pos="0">
              <a:srgbClr val="4472C4">
                <a:hueOff val="-6302867"/>
                <a:satOff val="-8759"/>
                <a:lumOff val="-3354"/>
                <a:alphaOff val="0"/>
                <a:shade val="47500"/>
                <a:satMod val="137000"/>
              </a:srgbClr>
            </a:gs>
            <a:gs pos="55000">
              <a:srgbClr val="4472C4">
                <a:hueOff val="-6302867"/>
                <a:satOff val="-8759"/>
                <a:lumOff val="-3354"/>
                <a:alphaOff val="0"/>
                <a:shade val="69000"/>
                <a:satMod val="137000"/>
              </a:srgbClr>
            </a:gs>
            <a:gs pos="100000">
              <a:srgbClr val="4472C4">
                <a:hueOff val="-6302867"/>
                <a:satOff val="-8759"/>
                <a:lumOff val="-3354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产品的研发</a:t>
          </a:r>
          <a:endParaRPr lang="zh-CN" altLang="en-US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64AFC76B-3339-42A5-954C-FC6F9E29F819}" cxnId="{721703F5-7A1A-4A95-94B9-57E800FC8EBD}" type="parTrans">
      <dgm:prSet/>
      <dgm:spPr/>
      <dgm:t>
        <a:bodyPr/>
        <a:lstStyle/>
        <a:p>
          <a:endParaRPr lang="zh-CN" altLang="en-US"/>
        </a:p>
      </dgm:t>
    </dgm:pt>
    <dgm:pt modelId="{04B33EE5-9A82-4568-8F41-C539D1BA4B9A}" cxnId="{721703F5-7A1A-4A95-94B9-57E800FC8EBD}" type="sibTrans">
      <dgm:prSet/>
      <dgm:spPr/>
      <dgm:t>
        <a:bodyPr/>
        <a:lstStyle/>
        <a:p>
          <a:endParaRPr lang="zh-CN" altLang="en-US"/>
        </a:p>
      </dgm:t>
    </dgm:pt>
    <dgm:pt modelId="{8F13AFA6-BFE8-4887-AEBD-31F630F01819}">
      <dgm:prSet/>
      <dgm:spPr>
        <a:xfrm>
          <a:off x="3875152" y="3320885"/>
          <a:ext cx="2348577" cy="1409146"/>
        </a:xfrm>
        <a:gradFill rotWithShape="0">
          <a:gsLst>
            <a:gs pos="0">
              <a:srgbClr val="4472C4">
                <a:hueOff val="-7353344"/>
                <a:satOff val="-10220"/>
                <a:lumOff val="-3914"/>
                <a:alphaOff val="0"/>
                <a:shade val="47500"/>
                <a:satMod val="137000"/>
              </a:srgbClr>
            </a:gs>
            <a:gs pos="55000">
              <a:srgbClr val="4472C4">
                <a:hueOff val="-7353344"/>
                <a:satOff val="-10220"/>
                <a:lumOff val="-3914"/>
                <a:alphaOff val="0"/>
                <a:shade val="69000"/>
                <a:satMod val="137000"/>
              </a:srgbClr>
            </a:gs>
            <a:gs pos="100000">
              <a:srgbClr val="4472C4">
                <a:hueOff val="-7353344"/>
                <a:satOff val="-10220"/>
                <a:lumOff val="-3914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>
              <a:solidFill>
                <a:sysClr val="window" lastClr="FFFFFF"/>
              </a:solidFill>
              <a:latin typeface="Arial" panose="020B0604020202020204"/>
              <a:ea typeface="宋体" panose="02010600030101010101" pitchFamily="2" charset="-122"/>
              <a:cs typeface="+mn-cs"/>
            </a:rPr>
            <a:t>数据生态系统的建设</a:t>
          </a:r>
          <a:endParaRPr lang="zh-CN" altLang="en-US">
            <a:solidFill>
              <a:sysClr val="window" lastClr="FFFFFF"/>
            </a:solidFill>
            <a:latin typeface="Arial" panose="020B0604020202020204"/>
            <a:ea typeface="宋体" panose="02010600030101010101" pitchFamily="2" charset="-122"/>
            <a:cs typeface="+mn-cs"/>
          </a:endParaRPr>
        </a:p>
      </dgm:t>
    </dgm:pt>
    <dgm:pt modelId="{5A765CC0-0989-4E21-9E14-96923DE4223E}" cxnId="{CDCEF923-5F7F-41E9-982C-1DF504191065}" type="parTrans">
      <dgm:prSet/>
      <dgm:spPr/>
      <dgm:t>
        <a:bodyPr/>
        <a:lstStyle/>
        <a:p>
          <a:endParaRPr lang="zh-CN" altLang="en-US"/>
        </a:p>
      </dgm:t>
    </dgm:pt>
    <dgm:pt modelId="{22AD6B2F-28FA-4809-9648-011EE4C762B4}" cxnId="{CDCEF923-5F7F-41E9-982C-1DF504191065}" type="sibTrans">
      <dgm:prSet/>
      <dgm:spPr/>
      <dgm:t>
        <a:bodyPr/>
        <a:lstStyle/>
        <a:p>
          <a:endParaRPr lang="zh-CN" altLang="en-US"/>
        </a:p>
      </dgm:t>
    </dgm:pt>
    <dgm:pt modelId="{349F904A-0F00-49C1-80F1-39A1C78F2726}" type="pres">
      <dgm:prSet presAssocID="{790D2504-8E2C-4180-B7A4-F3A58C8DE01D}" presName="linear" presStyleCnt="0">
        <dgm:presLayoutVars>
          <dgm:animLvl val="lvl"/>
          <dgm:resizeHandles val="exact"/>
        </dgm:presLayoutVars>
      </dgm:prSet>
      <dgm:spPr/>
    </dgm:pt>
    <dgm:pt modelId="{45DC622C-5622-40F3-89CE-C576D1AE55A0}" type="pres">
      <dgm:prSet presAssocID="{85CDB2EC-2A3E-417E-81C6-1C3ACF191650}" presName="parentText" presStyleLbl="node1" presStyleIdx="0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15CBA7B5-A7A9-45CA-B673-5FCE77EB03A7}" type="pres">
      <dgm:prSet presAssocID="{FAD6E241-37EA-4DE0-BAB2-DDDA75DA6B0B}" presName="spacer" presStyleCnt="0"/>
      <dgm:spPr/>
    </dgm:pt>
    <dgm:pt modelId="{3299D150-C740-44D8-BE25-5A7C07E0E405}" type="pres">
      <dgm:prSet presAssocID="{419A8362-A879-4759-B773-F3D9F7C5DA5C}" presName="parentText" presStyleLbl="node1" presStyleIdx="1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C45ED717-3A23-4914-9725-70CF8E20D21C}" type="pres">
      <dgm:prSet presAssocID="{1C16D7FB-3D81-41D5-953E-46111A421DCE}" presName="spacer" presStyleCnt="0"/>
      <dgm:spPr/>
    </dgm:pt>
    <dgm:pt modelId="{6AC21DBA-EF8E-46EF-BDC4-71DA114327B1}" type="pres">
      <dgm:prSet presAssocID="{CF6F6093-F1D9-4727-9A78-CF00CE0BF989}" presName="parentText" presStyleLbl="node1" presStyleIdx="2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0F313F1B-188D-4C5F-88DD-8466ABC0D9A7}" type="pres">
      <dgm:prSet presAssocID="{DB6D8011-E027-42EF-8CF9-B36D48DA3C92}" presName="spacer" presStyleCnt="0"/>
      <dgm:spPr/>
    </dgm:pt>
    <dgm:pt modelId="{310034F5-E03F-4AAB-B48A-508795930911}" type="pres">
      <dgm:prSet presAssocID="{AF784E5D-983E-44A9-B56C-FCFB77883FFA}" presName="parentText" presStyleLbl="node1" presStyleIdx="3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12F3ABF1-CB6D-41F9-8282-88F04256A4B4}" type="pres">
      <dgm:prSet presAssocID="{A2589264-E8AF-4DAE-9C6D-48F1F4AB0694}" presName="spacer" presStyleCnt="0"/>
      <dgm:spPr/>
    </dgm:pt>
    <dgm:pt modelId="{468ED45C-A5D1-461F-8368-E72A5AF81FDC}" type="pres">
      <dgm:prSet presAssocID="{8ED696C1-E76C-489F-ACDC-9E84FD10E416}" presName="parentText" presStyleLbl="node1" presStyleIdx="4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2DBDFBAC-96A4-4F32-A184-C1AF15BE65A5}" type="pres">
      <dgm:prSet presAssocID="{F34E912A-00C7-4BF6-9E00-15C28E98DC2E}" presName="spacer" presStyleCnt="0"/>
      <dgm:spPr/>
    </dgm:pt>
    <dgm:pt modelId="{41AF767D-7FB1-4752-8A98-1F7BD866E527}" type="pres">
      <dgm:prSet presAssocID="{A18204B2-F4E5-4E62-9A22-5097A523AE69}" presName="parentText" presStyleLbl="node1" presStyleIdx="5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81660103-985F-463E-A468-A715D597E90E}" type="pres">
      <dgm:prSet presAssocID="{8C8BAD6F-B6C9-42BC-B2BF-FB81FB0EEDC0}" presName="spacer" presStyleCnt="0"/>
      <dgm:spPr/>
    </dgm:pt>
    <dgm:pt modelId="{0863D26E-ADFD-480D-BB80-7F7424D42E2A}" type="pres">
      <dgm:prSet presAssocID="{0669D313-269D-488F-9D77-AE8804CD0CF2}" presName="parentText" presStyleLbl="node1" presStyleIdx="6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  <dgm:pt modelId="{D1922EB0-A102-4BAA-AB49-67108D4BE5B3}" type="pres">
      <dgm:prSet presAssocID="{04B33EE5-9A82-4568-8F41-C539D1BA4B9A}" presName="spacer" presStyleCnt="0"/>
      <dgm:spPr/>
    </dgm:pt>
    <dgm:pt modelId="{91AEFD36-09DD-4988-97F0-072A999E32E4}" type="pres">
      <dgm:prSet presAssocID="{8F13AFA6-BFE8-4887-AEBD-31F630F01819}" presName="parentText" presStyleLbl="node1" presStyleIdx="7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</dgm:pt>
  </dgm:ptLst>
  <dgm:cxnLst>
    <dgm:cxn modelId="{070E5419-FC70-4357-94EC-6FA82D338FF0}" srcId="{790D2504-8E2C-4180-B7A4-F3A58C8DE01D}" destId="{8ED696C1-E76C-489F-ACDC-9E84FD10E416}" srcOrd="4" destOrd="0" parTransId="{0F306FB5-103C-4C83-95D2-C677884EAAA6}" sibTransId="{F34E912A-00C7-4BF6-9E00-15C28E98DC2E}"/>
    <dgm:cxn modelId="{EC6BEF21-847B-4B82-81CB-C3D273B8D868}" srcId="{790D2504-8E2C-4180-B7A4-F3A58C8DE01D}" destId="{85CDB2EC-2A3E-417E-81C6-1C3ACF191650}" srcOrd="0" destOrd="0" parTransId="{BD386F9C-7FD9-43AD-A880-7026818DC7A0}" sibTransId="{FAD6E241-37EA-4DE0-BAB2-DDDA75DA6B0B}"/>
    <dgm:cxn modelId="{331CC423-DE4A-43AE-A899-2776489D4D32}" type="presOf" srcId="{A18204B2-F4E5-4E62-9A22-5097A523AE69}" destId="{41AF767D-7FB1-4752-8A98-1F7BD866E527}" srcOrd="0" destOrd="0" presId="urn:microsoft.com/office/officeart/2005/8/layout/vList2"/>
    <dgm:cxn modelId="{CDCEF923-5F7F-41E9-982C-1DF504191065}" srcId="{790D2504-8E2C-4180-B7A4-F3A58C8DE01D}" destId="{8F13AFA6-BFE8-4887-AEBD-31F630F01819}" srcOrd="7" destOrd="0" parTransId="{5A765CC0-0989-4E21-9E14-96923DE4223E}" sibTransId="{22AD6B2F-28FA-4809-9648-011EE4C762B4}"/>
    <dgm:cxn modelId="{41996D67-230C-4113-AC8F-23D60781447C}" type="presOf" srcId="{419A8362-A879-4759-B773-F3D9F7C5DA5C}" destId="{3299D150-C740-44D8-BE25-5A7C07E0E405}" srcOrd="0" destOrd="0" presId="urn:microsoft.com/office/officeart/2005/8/layout/vList2"/>
    <dgm:cxn modelId="{0A9D7B4B-3847-4321-8FA1-154E3DC11158}" type="presOf" srcId="{CF6F6093-F1D9-4727-9A78-CF00CE0BF989}" destId="{6AC21DBA-EF8E-46EF-BDC4-71DA114327B1}" srcOrd="0" destOrd="0" presId="urn:microsoft.com/office/officeart/2005/8/layout/vList2"/>
    <dgm:cxn modelId="{ECA4464E-C8EE-461B-8C0D-0FD91B4D5130}" type="presOf" srcId="{0669D313-269D-488F-9D77-AE8804CD0CF2}" destId="{0863D26E-ADFD-480D-BB80-7F7424D42E2A}" srcOrd="0" destOrd="0" presId="urn:microsoft.com/office/officeart/2005/8/layout/vList2"/>
    <dgm:cxn modelId="{AEC6DC7C-C210-4C56-9B68-4E23724C5688}" type="presOf" srcId="{AF784E5D-983E-44A9-B56C-FCFB77883FFA}" destId="{310034F5-E03F-4AAB-B48A-508795930911}" srcOrd="0" destOrd="0" presId="urn:microsoft.com/office/officeart/2005/8/layout/vList2"/>
    <dgm:cxn modelId="{B5CAD682-AAB6-4F56-85E3-0EC9141B19E0}" type="presOf" srcId="{790D2504-8E2C-4180-B7A4-F3A58C8DE01D}" destId="{349F904A-0F00-49C1-80F1-39A1C78F2726}" srcOrd="0" destOrd="0" presId="urn:microsoft.com/office/officeart/2005/8/layout/vList2"/>
    <dgm:cxn modelId="{A913BE93-F611-49E5-8DBB-DA2FEA53553B}" srcId="{790D2504-8E2C-4180-B7A4-F3A58C8DE01D}" destId="{CF6F6093-F1D9-4727-9A78-CF00CE0BF989}" srcOrd="2" destOrd="0" parTransId="{0A2F221D-EB6A-4790-AD8B-3835309FFBE8}" sibTransId="{DB6D8011-E027-42EF-8CF9-B36D48DA3C92}"/>
    <dgm:cxn modelId="{7F0D5AA8-8CD8-4053-AFB8-877614D8881E}" srcId="{790D2504-8E2C-4180-B7A4-F3A58C8DE01D}" destId="{AF784E5D-983E-44A9-B56C-FCFB77883FFA}" srcOrd="3" destOrd="0" parTransId="{260C5BED-4CE5-41D4-82E2-E39C92108389}" sibTransId="{A2589264-E8AF-4DAE-9C6D-48F1F4AB0694}"/>
    <dgm:cxn modelId="{808E1CDA-CFB3-4630-9502-DA236F31A25F}" type="presOf" srcId="{8ED696C1-E76C-489F-ACDC-9E84FD10E416}" destId="{468ED45C-A5D1-461F-8368-E72A5AF81FDC}" srcOrd="0" destOrd="0" presId="urn:microsoft.com/office/officeart/2005/8/layout/vList2"/>
    <dgm:cxn modelId="{1BF27AE7-A459-442A-B80B-053B0C5DC34F}" type="presOf" srcId="{8F13AFA6-BFE8-4887-AEBD-31F630F01819}" destId="{91AEFD36-09DD-4988-97F0-072A999E32E4}" srcOrd="0" destOrd="0" presId="urn:microsoft.com/office/officeart/2005/8/layout/vList2"/>
    <dgm:cxn modelId="{BD6A30ED-81A8-4130-8909-3000CD3785D7}" srcId="{790D2504-8E2C-4180-B7A4-F3A58C8DE01D}" destId="{419A8362-A879-4759-B773-F3D9F7C5DA5C}" srcOrd="1" destOrd="0" parTransId="{47E54F0C-12FD-4890-A5CE-01EEBE8A2E42}" sibTransId="{1C16D7FB-3D81-41D5-953E-46111A421DCE}"/>
    <dgm:cxn modelId="{ABA8DAEF-3FB3-41D4-9D34-2C222797F4B9}" type="presOf" srcId="{85CDB2EC-2A3E-417E-81C6-1C3ACF191650}" destId="{45DC622C-5622-40F3-89CE-C576D1AE55A0}" srcOrd="0" destOrd="0" presId="urn:microsoft.com/office/officeart/2005/8/layout/vList2"/>
    <dgm:cxn modelId="{11EF26F4-32D6-421A-A108-85932680AB1F}" srcId="{790D2504-8E2C-4180-B7A4-F3A58C8DE01D}" destId="{A18204B2-F4E5-4E62-9A22-5097A523AE69}" srcOrd="5" destOrd="0" parTransId="{7FCA82E5-54F1-4CAA-B027-E8C4830154CB}" sibTransId="{8C8BAD6F-B6C9-42BC-B2BF-FB81FB0EEDC0}"/>
    <dgm:cxn modelId="{721703F5-7A1A-4A95-94B9-57E800FC8EBD}" srcId="{790D2504-8E2C-4180-B7A4-F3A58C8DE01D}" destId="{0669D313-269D-488F-9D77-AE8804CD0CF2}" srcOrd="6" destOrd="0" parTransId="{64AFC76B-3339-42A5-954C-FC6F9E29F819}" sibTransId="{04B33EE5-9A82-4568-8F41-C539D1BA4B9A}"/>
    <dgm:cxn modelId="{428334F4-6B28-4E79-817E-41C452DBDC57}" type="presParOf" srcId="{349F904A-0F00-49C1-80F1-39A1C78F2726}" destId="{45DC622C-5622-40F3-89CE-C576D1AE55A0}" srcOrd="0" destOrd="0" presId="urn:microsoft.com/office/officeart/2005/8/layout/vList2"/>
    <dgm:cxn modelId="{CB5E4C15-43B3-4585-B142-FD9E6B8425D4}" type="presParOf" srcId="{349F904A-0F00-49C1-80F1-39A1C78F2726}" destId="{15CBA7B5-A7A9-45CA-B673-5FCE77EB03A7}" srcOrd="1" destOrd="0" presId="urn:microsoft.com/office/officeart/2005/8/layout/vList2"/>
    <dgm:cxn modelId="{DA92D1BC-CE4F-43F5-BC31-83A1479FC0B6}" type="presParOf" srcId="{349F904A-0F00-49C1-80F1-39A1C78F2726}" destId="{3299D150-C740-44D8-BE25-5A7C07E0E405}" srcOrd="2" destOrd="0" presId="urn:microsoft.com/office/officeart/2005/8/layout/vList2"/>
    <dgm:cxn modelId="{940C9A63-0BEA-4BD5-9FD0-1FAB5ECE34C0}" type="presParOf" srcId="{349F904A-0F00-49C1-80F1-39A1C78F2726}" destId="{C45ED717-3A23-4914-9725-70CF8E20D21C}" srcOrd="3" destOrd="0" presId="urn:microsoft.com/office/officeart/2005/8/layout/vList2"/>
    <dgm:cxn modelId="{D9D77789-1635-4542-9D73-6D0D32E44971}" type="presParOf" srcId="{349F904A-0F00-49C1-80F1-39A1C78F2726}" destId="{6AC21DBA-EF8E-46EF-BDC4-71DA114327B1}" srcOrd="4" destOrd="0" presId="urn:microsoft.com/office/officeart/2005/8/layout/vList2"/>
    <dgm:cxn modelId="{FD2259E9-1FE2-4BE3-91AD-6DF9BE204132}" type="presParOf" srcId="{349F904A-0F00-49C1-80F1-39A1C78F2726}" destId="{0F313F1B-188D-4C5F-88DD-8466ABC0D9A7}" srcOrd="5" destOrd="0" presId="urn:microsoft.com/office/officeart/2005/8/layout/vList2"/>
    <dgm:cxn modelId="{A3F774F6-558B-49A9-8BF8-93C79CA0D87C}" type="presParOf" srcId="{349F904A-0F00-49C1-80F1-39A1C78F2726}" destId="{310034F5-E03F-4AAB-B48A-508795930911}" srcOrd="6" destOrd="0" presId="urn:microsoft.com/office/officeart/2005/8/layout/vList2"/>
    <dgm:cxn modelId="{934C7F69-3795-4E22-806D-BFD43CC96FE2}" type="presParOf" srcId="{349F904A-0F00-49C1-80F1-39A1C78F2726}" destId="{12F3ABF1-CB6D-41F9-8282-88F04256A4B4}" srcOrd="7" destOrd="0" presId="urn:microsoft.com/office/officeart/2005/8/layout/vList2"/>
    <dgm:cxn modelId="{1233DB63-6BC1-42B8-BC6B-BA487E7FC81B}" type="presParOf" srcId="{349F904A-0F00-49C1-80F1-39A1C78F2726}" destId="{468ED45C-A5D1-461F-8368-E72A5AF81FDC}" srcOrd="8" destOrd="0" presId="urn:microsoft.com/office/officeart/2005/8/layout/vList2"/>
    <dgm:cxn modelId="{1B6700E5-7812-4041-B65C-384CE249201F}" type="presParOf" srcId="{349F904A-0F00-49C1-80F1-39A1C78F2726}" destId="{2DBDFBAC-96A4-4F32-A184-C1AF15BE65A5}" srcOrd="9" destOrd="0" presId="urn:microsoft.com/office/officeart/2005/8/layout/vList2"/>
    <dgm:cxn modelId="{062A14B8-5A04-46E7-987B-C2AC37E6F7A8}" type="presParOf" srcId="{349F904A-0F00-49C1-80F1-39A1C78F2726}" destId="{41AF767D-7FB1-4752-8A98-1F7BD866E527}" srcOrd="10" destOrd="0" presId="urn:microsoft.com/office/officeart/2005/8/layout/vList2"/>
    <dgm:cxn modelId="{3CB64A23-B8CE-495A-AC34-0A03610B6533}" type="presParOf" srcId="{349F904A-0F00-49C1-80F1-39A1C78F2726}" destId="{81660103-985F-463E-A468-A715D597E90E}" srcOrd="11" destOrd="0" presId="urn:microsoft.com/office/officeart/2005/8/layout/vList2"/>
    <dgm:cxn modelId="{DCBBB670-78DA-4533-A41C-C70F4A69CD4B}" type="presParOf" srcId="{349F904A-0F00-49C1-80F1-39A1C78F2726}" destId="{0863D26E-ADFD-480D-BB80-7F7424D42E2A}" srcOrd="12" destOrd="0" presId="urn:microsoft.com/office/officeart/2005/8/layout/vList2"/>
    <dgm:cxn modelId="{100FE2F3-491A-4272-959F-BC4E696157E1}" type="presParOf" srcId="{349F904A-0F00-49C1-80F1-39A1C78F2726}" destId="{D1922EB0-A102-4BAA-AB49-67108D4BE5B3}" srcOrd="13" destOrd="0" presId="urn:microsoft.com/office/officeart/2005/8/layout/vList2"/>
    <dgm:cxn modelId="{395172F3-28BF-448A-9B35-FE9AA3F47CE1}" type="presParOf" srcId="{349F904A-0F00-49C1-80F1-39A1C78F2726}" destId="{91AEFD36-09DD-4988-97F0-072A999E32E4}" srcOrd="1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3E815A1-F705-4FE7-8A17-D46B89F8DB04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C454C0E7-00F2-43E8-8B39-90A10B97A587}">
      <dgm:prSet/>
      <dgm:spPr/>
      <dgm:t>
        <a:bodyPr/>
        <a:lstStyle/>
        <a:p>
          <a:pPr algn="ctr" rtl="0"/>
          <a:r>
            <a:rPr lang="en-US" dirty="0"/>
            <a:t>People Use Statistics as a Drunk Uses a Lamppost — For Support Rather Than Illumination</a:t>
          </a:r>
          <a:endParaRPr lang="zh-CN" dirty="0"/>
        </a:p>
      </dgm:t>
    </dgm:pt>
    <dgm:pt modelId="{BAD03CAF-8BBA-4FD5-B5B0-42CD92CBE5D1}" cxnId="{8884AA7B-BCE9-4CE6-81AC-8180FA96B462}" type="parTrans">
      <dgm:prSet/>
      <dgm:spPr/>
      <dgm:t>
        <a:bodyPr/>
        <a:lstStyle/>
        <a:p>
          <a:endParaRPr lang="zh-CN" altLang="en-US"/>
        </a:p>
      </dgm:t>
    </dgm:pt>
    <dgm:pt modelId="{346FF7E3-946E-4514-BC80-5CF75918E10E}" cxnId="{8884AA7B-BCE9-4CE6-81AC-8180FA96B462}" type="sibTrans">
      <dgm:prSet/>
      <dgm:spPr/>
      <dgm:t>
        <a:bodyPr/>
        <a:lstStyle/>
        <a:p>
          <a:endParaRPr lang="zh-CN" altLang="en-US"/>
        </a:p>
      </dgm:t>
    </dgm:pt>
    <dgm:pt modelId="{77DCC015-A99E-4DA2-8EBA-C73823941B15}" type="pres">
      <dgm:prSet presAssocID="{A3E815A1-F705-4FE7-8A17-D46B89F8DB04}" presName="linear" presStyleCnt="0">
        <dgm:presLayoutVars>
          <dgm:animLvl val="lvl"/>
          <dgm:resizeHandles val="exact"/>
        </dgm:presLayoutVars>
      </dgm:prSet>
      <dgm:spPr/>
    </dgm:pt>
    <dgm:pt modelId="{5016989D-09FE-48A1-8087-A2EEBAE175A5}" type="pres">
      <dgm:prSet presAssocID="{C454C0E7-00F2-43E8-8B39-90A10B97A587}" presName="parentText" presStyleLbl="node1" presStyleIdx="0" presStyleCnt="1" custLinFactNeighborX="-2680" custLinFactNeighborY="23732">
        <dgm:presLayoutVars>
          <dgm:chMax val="0"/>
          <dgm:bulletEnabled val="1"/>
        </dgm:presLayoutVars>
      </dgm:prSet>
      <dgm:spPr/>
    </dgm:pt>
  </dgm:ptLst>
  <dgm:cxnLst>
    <dgm:cxn modelId="{8884AA7B-BCE9-4CE6-81AC-8180FA96B462}" srcId="{A3E815A1-F705-4FE7-8A17-D46B89F8DB04}" destId="{C454C0E7-00F2-43E8-8B39-90A10B97A587}" srcOrd="0" destOrd="0" parTransId="{BAD03CAF-8BBA-4FD5-B5B0-42CD92CBE5D1}" sibTransId="{346FF7E3-946E-4514-BC80-5CF75918E10E}"/>
    <dgm:cxn modelId="{D2FD9BB5-AD34-4ACE-A4EE-9B8C76042A90}" type="presOf" srcId="{C454C0E7-00F2-43E8-8B39-90A10B97A587}" destId="{5016989D-09FE-48A1-8087-A2EEBAE175A5}" srcOrd="0" destOrd="0" presId="urn:microsoft.com/office/officeart/2005/8/layout/vList2"/>
    <dgm:cxn modelId="{62BFACF7-B67E-4A7F-8AE0-DBC1D907FD9E}" type="presOf" srcId="{A3E815A1-F705-4FE7-8A17-D46B89F8DB04}" destId="{77DCC015-A99E-4DA2-8EBA-C73823941B15}" srcOrd="0" destOrd="0" presId="urn:microsoft.com/office/officeart/2005/8/layout/vList2"/>
    <dgm:cxn modelId="{080F6A14-5B7F-4C64-906F-AA9527887583}" type="presParOf" srcId="{77DCC015-A99E-4DA2-8EBA-C73823941B15}" destId="{5016989D-09FE-48A1-8087-A2EEBAE175A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DC622C-5622-40F3-89CE-C576D1AE55A0}">
      <dsp:nvSpPr>
        <dsp:cNvPr id="0" name=""/>
        <dsp:cNvSpPr/>
      </dsp:nvSpPr>
      <dsp:spPr>
        <a:xfrm>
          <a:off x="0" y="50634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0"/>
                <a:satOff val="0"/>
                <a:lumOff val="0"/>
                <a:alphaOff val="0"/>
                <a:shade val="47500"/>
                <a:satMod val="137000"/>
              </a:srgbClr>
            </a:gs>
            <a:gs pos="55000">
              <a:srgbClr val="4472C4">
                <a:hueOff val="0"/>
                <a:satOff val="0"/>
                <a:lumOff val="0"/>
                <a:alphaOff val="0"/>
                <a:shade val="69000"/>
                <a:satMod val="137000"/>
              </a:srgbClr>
            </a:gs>
            <a:gs pos="100000">
              <a:srgbClr val="4472C4">
                <a:hueOff val="0"/>
                <a:satOff val="0"/>
                <a:lumOff val="0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大数据及其运动规律的揭示</a:t>
          </a:r>
          <a:endParaRPr lang="zh-CN" altLang="en-US" sz="23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50634"/>
        <a:ext cx="9451280" cy="524745"/>
      </dsp:txXfrm>
    </dsp:sp>
    <dsp:sp modelId="{3299D150-C740-44D8-BE25-5A7C07E0E405}">
      <dsp:nvSpPr>
        <dsp:cNvPr id="0" name=""/>
        <dsp:cNvSpPr/>
      </dsp:nvSpPr>
      <dsp:spPr>
        <a:xfrm>
          <a:off x="0" y="641619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1050478"/>
                <a:satOff val="-1461"/>
                <a:lumOff val="-560"/>
                <a:alphaOff val="0"/>
                <a:shade val="47500"/>
                <a:satMod val="137000"/>
              </a:srgbClr>
            </a:gs>
            <a:gs pos="55000">
              <a:srgbClr val="4472C4">
                <a:hueOff val="-1050478"/>
                <a:satOff val="-1461"/>
                <a:lumOff val="-560"/>
                <a:alphaOff val="0"/>
                <a:shade val="69000"/>
                <a:satMod val="137000"/>
              </a:srgbClr>
            </a:gs>
            <a:gs pos="100000">
              <a:srgbClr val="4472C4">
                <a:hueOff val="-1050478"/>
                <a:satOff val="-1461"/>
                <a:lumOff val="-560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从数据到智慧的转化</a:t>
          </a:r>
          <a:endParaRPr lang="zh-CN" altLang="en-US" sz="23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641619"/>
        <a:ext cx="9451280" cy="524745"/>
      </dsp:txXfrm>
    </dsp:sp>
    <dsp:sp modelId="{6AC21DBA-EF8E-46EF-BDC4-71DA114327B1}">
      <dsp:nvSpPr>
        <dsp:cNvPr id="0" name=""/>
        <dsp:cNvSpPr/>
      </dsp:nvSpPr>
      <dsp:spPr>
        <a:xfrm>
          <a:off x="0" y="1232604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2100956"/>
                <a:satOff val="-2922"/>
                <a:lumOff val="-1121"/>
                <a:alphaOff val="0"/>
                <a:shade val="47500"/>
                <a:satMod val="137000"/>
              </a:srgbClr>
            </a:gs>
            <a:gs pos="55000">
              <a:srgbClr val="4472C4">
                <a:hueOff val="-2100956"/>
                <a:satOff val="-2922"/>
                <a:lumOff val="-1121"/>
                <a:alphaOff val="0"/>
                <a:shade val="69000"/>
                <a:satMod val="137000"/>
              </a:srgbClr>
            </a:gs>
            <a:gs pos="100000">
              <a:srgbClr val="4472C4">
                <a:hueOff val="-2100956"/>
                <a:satOff val="-2922"/>
                <a:lumOff val="-112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洞见（</a:t>
          </a:r>
          <a:r>
            <a:rPr lang="en-US" sz="2300" b="1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Data Insights</a:t>
          </a:r>
          <a:r>
            <a:rPr lang="zh-CN" altLang="en-US" sz="2300" b="1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）</a:t>
          </a:r>
          <a:endParaRPr lang="zh-CN" altLang="en-US" sz="23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1232604"/>
        <a:ext cx="9451280" cy="524745"/>
      </dsp:txXfrm>
    </dsp:sp>
    <dsp:sp modelId="{310034F5-E03F-4AAB-B48A-508795930911}">
      <dsp:nvSpPr>
        <dsp:cNvPr id="0" name=""/>
        <dsp:cNvSpPr/>
      </dsp:nvSpPr>
      <dsp:spPr>
        <a:xfrm>
          <a:off x="0" y="1823590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3151433"/>
                <a:satOff val="-4383"/>
                <a:lumOff val="-1681"/>
                <a:alphaOff val="0"/>
                <a:shade val="47500"/>
                <a:satMod val="137000"/>
              </a:srgbClr>
            </a:gs>
            <a:gs pos="55000">
              <a:srgbClr val="4472C4">
                <a:hueOff val="-3151433"/>
                <a:satOff val="-4383"/>
                <a:lumOff val="-1681"/>
                <a:alphaOff val="0"/>
                <a:shade val="69000"/>
                <a:satMod val="137000"/>
              </a:srgbClr>
            </a:gs>
            <a:gs pos="100000">
              <a:srgbClr val="4472C4">
                <a:hueOff val="-3151433"/>
                <a:satOff val="-4383"/>
                <a:lumOff val="-168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业务化</a:t>
          </a:r>
          <a:endParaRPr lang="zh-CN" altLang="en-US" sz="23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1823590"/>
        <a:ext cx="9451280" cy="524745"/>
      </dsp:txXfrm>
    </dsp:sp>
    <dsp:sp modelId="{468ED45C-A5D1-461F-8368-E72A5AF81FDC}">
      <dsp:nvSpPr>
        <dsp:cNvPr id="0" name=""/>
        <dsp:cNvSpPr/>
      </dsp:nvSpPr>
      <dsp:spPr>
        <a:xfrm>
          <a:off x="0" y="2414575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4201911"/>
                <a:satOff val="-5845"/>
                <a:lumOff val="-2241"/>
                <a:alphaOff val="0"/>
                <a:shade val="47500"/>
                <a:satMod val="137000"/>
              </a:srgbClr>
            </a:gs>
            <a:gs pos="55000">
              <a:srgbClr val="4472C4">
                <a:hueOff val="-4201911"/>
                <a:satOff val="-5845"/>
                <a:lumOff val="-2241"/>
                <a:alphaOff val="0"/>
                <a:shade val="69000"/>
                <a:satMod val="137000"/>
              </a:srgbClr>
            </a:gs>
            <a:gs pos="100000">
              <a:srgbClr val="4472C4">
                <a:hueOff val="-4201911"/>
                <a:satOff val="-5845"/>
                <a:lumOff val="-224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分析</a:t>
          </a:r>
          <a:endParaRPr lang="zh-CN" altLang="en-US" sz="23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2414575"/>
        <a:ext cx="9451280" cy="524745"/>
      </dsp:txXfrm>
    </dsp:sp>
    <dsp:sp modelId="{41AF767D-7FB1-4752-8A98-1F7BD866E527}">
      <dsp:nvSpPr>
        <dsp:cNvPr id="0" name=""/>
        <dsp:cNvSpPr/>
      </dsp:nvSpPr>
      <dsp:spPr>
        <a:xfrm>
          <a:off x="0" y="3005560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5252389"/>
                <a:satOff val="-7306"/>
                <a:lumOff val="-2801"/>
                <a:alphaOff val="0"/>
                <a:shade val="47500"/>
                <a:satMod val="137000"/>
              </a:srgbClr>
            </a:gs>
            <a:gs pos="55000">
              <a:srgbClr val="4472C4">
                <a:hueOff val="-5252389"/>
                <a:satOff val="-7306"/>
                <a:lumOff val="-2801"/>
                <a:alphaOff val="0"/>
                <a:shade val="69000"/>
                <a:satMod val="137000"/>
              </a:srgbClr>
            </a:gs>
            <a:gs pos="100000">
              <a:srgbClr val="4472C4">
                <a:hueOff val="-5252389"/>
                <a:satOff val="-7306"/>
                <a:lumOff val="-280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 dirty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驱动型决策（支持）</a:t>
          </a:r>
          <a:endParaRPr lang="zh-CN" altLang="en-US" sz="23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3005560"/>
        <a:ext cx="9451280" cy="524745"/>
      </dsp:txXfrm>
    </dsp:sp>
    <dsp:sp modelId="{0863D26E-ADFD-480D-BB80-7F7424D42E2A}">
      <dsp:nvSpPr>
        <dsp:cNvPr id="0" name=""/>
        <dsp:cNvSpPr/>
      </dsp:nvSpPr>
      <dsp:spPr>
        <a:xfrm>
          <a:off x="0" y="3596545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6302867"/>
                <a:satOff val="-8767"/>
                <a:lumOff val="-3362"/>
                <a:alphaOff val="0"/>
                <a:shade val="47500"/>
                <a:satMod val="137000"/>
              </a:srgbClr>
            </a:gs>
            <a:gs pos="55000">
              <a:srgbClr val="4472C4">
                <a:hueOff val="-6302867"/>
                <a:satOff val="-8767"/>
                <a:lumOff val="-3362"/>
                <a:alphaOff val="0"/>
                <a:shade val="69000"/>
                <a:satMod val="137000"/>
              </a:srgbClr>
            </a:gs>
            <a:gs pos="100000">
              <a:srgbClr val="4472C4">
                <a:hueOff val="-6302867"/>
                <a:satOff val="-8767"/>
                <a:lumOff val="-3362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产品的研发</a:t>
          </a:r>
          <a:endParaRPr lang="zh-CN" altLang="en-US" sz="23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3596545"/>
        <a:ext cx="9451280" cy="524745"/>
      </dsp:txXfrm>
    </dsp:sp>
    <dsp:sp modelId="{91AEFD36-09DD-4988-97F0-072A999E32E4}">
      <dsp:nvSpPr>
        <dsp:cNvPr id="0" name=""/>
        <dsp:cNvSpPr/>
      </dsp:nvSpPr>
      <dsp:spPr>
        <a:xfrm>
          <a:off x="0" y="4187530"/>
          <a:ext cx="9451280" cy="524745"/>
        </a:xfrm>
        <a:prstGeom prst="rect">
          <a:avLst/>
        </a:prstGeom>
        <a:gradFill rotWithShape="0">
          <a:gsLst>
            <a:gs pos="0">
              <a:srgbClr val="4472C4">
                <a:hueOff val="-7353344"/>
                <a:satOff val="-10228"/>
                <a:lumOff val="-3922"/>
                <a:alphaOff val="0"/>
                <a:shade val="47500"/>
                <a:satMod val="137000"/>
              </a:srgbClr>
            </a:gs>
            <a:gs pos="55000">
              <a:srgbClr val="4472C4">
                <a:hueOff val="-7353344"/>
                <a:satOff val="-10228"/>
                <a:lumOff val="-3922"/>
                <a:alphaOff val="0"/>
                <a:shade val="69000"/>
                <a:satMod val="137000"/>
              </a:srgbClr>
            </a:gs>
            <a:gs pos="100000">
              <a:srgbClr val="4472C4">
                <a:hueOff val="-7353344"/>
                <a:satOff val="-10228"/>
                <a:lumOff val="-3922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b="1" kern="120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生态系统的建设</a:t>
          </a:r>
          <a:endParaRPr lang="zh-CN" altLang="en-US" sz="23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0" y="4187530"/>
        <a:ext cx="9451280" cy="5247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16989D-09FE-48A1-8087-A2EEBAE175A5}">
      <dsp:nvSpPr>
        <dsp:cNvPr id="0" name=""/>
        <dsp:cNvSpPr/>
      </dsp:nvSpPr>
      <dsp:spPr>
        <a:xfrm>
          <a:off x="0" y="18332"/>
          <a:ext cx="10207252" cy="3510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People Use Statistics as a Drunk Uses a Lamppost — For Support Rather Than Illumination</a:t>
          </a:r>
          <a:endParaRPr lang="zh-CN" sz="1500" kern="1200" dirty="0"/>
        </a:p>
      </dsp:txBody>
      <dsp:txXfrm>
        <a:off x="17134" y="35466"/>
        <a:ext cx="10172984" cy="3167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9           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21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19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5.png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>
                <a:solidFill>
                  <a:srgbClr val="CC0000"/>
                </a:solidFill>
              </a:rPr>
              <a:t>《</a:t>
            </a:r>
            <a:r>
              <a:rPr lang="zh-CN" altLang="en-US" sz="3600" b="0" dirty="0">
                <a:solidFill>
                  <a:srgbClr val="CC0000"/>
                </a:solidFill>
              </a:rPr>
              <a:t>数据科学理论与实践</a:t>
            </a:r>
            <a:r>
              <a:rPr lang="en-US" altLang="zh-CN" sz="3600" b="0" dirty="0">
                <a:solidFill>
                  <a:srgbClr val="CC0000"/>
                </a:solidFill>
              </a:rPr>
              <a:t>》</a:t>
            </a:r>
            <a:r>
              <a:rPr lang="zh-CN" altLang="en-US" sz="3600" b="0" dirty="0">
                <a:solidFill>
                  <a:srgbClr val="CC0000"/>
                </a:solidFill>
              </a:rPr>
              <a:t>之</a:t>
            </a:r>
            <a:b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>
                <a:solidFill>
                  <a:srgbClr val="CC0000"/>
                </a:solidFill>
              </a:rPr>
              <a:t>基础理论</a:t>
            </a:r>
            <a:endParaRPr lang="zh-CN" altLang="en-US" sz="3600" dirty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pPr lvl="0"/>
            <a:r>
              <a:rPr lang="zh-CN" dirty="0">
                <a:sym typeface="+mn-ea"/>
              </a:rPr>
              <a:t>数据生态系统的建设</a:t>
            </a:r>
            <a:endParaRPr lang="zh-CN" b="1" dirty="0"/>
          </a:p>
        </p:txBody>
      </p:sp>
      <p:sp>
        <p:nvSpPr>
          <p:cNvPr id="532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22939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983615" y="2422525"/>
            <a:ext cx="10081895" cy="815340"/>
            <a:chOff x="1775" y="4493"/>
            <a:chExt cx="15877" cy="1284"/>
          </a:xfrm>
        </p:grpSpPr>
        <p:sp>
          <p:nvSpPr>
            <p:cNvPr id="4" name="矩形 3"/>
            <p:cNvSpPr/>
            <p:nvPr/>
          </p:nvSpPr>
          <p:spPr>
            <a:xfrm>
              <a:off x="1775" y="4493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数据</a:t>
              </a:r>
              <a:r>
                <a:rPr lang="zh-CN" altLang="en-US"/>
                <a:t>生产</a:t>
              </a: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5971" y="4493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数据采集</a:t>
              </a:r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10288" y="4531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数据</a:t>
              </a:r>
              <a:r>
                <a:rPr lang="zh-CN" altLang="en-US"/>
                <a:t>处理</a:t>
              </a:r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4590" y="4494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业务</a:t>
              </a:r>
              <a:r>
                <a:rPr lang="zh-CN" altLang="en-US"/>
                <a:t>流程</a:t>
              </a:r>
              <a:endParaRPr lang="zh-CN" altLang="en-US"/>
            </a:p>
          </p:txBody>
        </p:sp>
        <p:sp>
          <p:nvSpPr>
            <p:cNvPr id="8" name="右箭头 7"/>
            <p:cNvSpPr/>
            <p:nvPr/>
          </p:nvSpPr>
          <p:spPr>
            <a:xfrm>
              <a:off x="4950" y="5060"/>
              <a:ext cx="794" cy="119"/>
            </a:xfrm>
            <a:prstGeom prst="right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右箭头 9"/>
            <p:cNvSpPr/>
            <p:nvPr/>
          </p:nvSpPr>
          <p:spPr>
            <a:xfrm>
              <a:off x="9192" y="5121"/>
              <a:ext cx="794" cy="119"/>
            </a:xfrm>
            <a:prstGeom prst="right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3573" y="4982"/>
              <a:ext cx="794" cy="119"/>
            </a:xfrm>
            <a:prstGeom prst="right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15" name="Picture 2" descr="“what is data insights”的图片搜索结果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100" y="3789680"/>
            <a:ext cx="1987550" cy="1987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数据科学理论与实践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AB0000"/>
                </a:solidFill>
              </a:rPr>
              <a:t>1.2  </a:t>
            </a:r>
            <a:r>
              <a:rPr lang="zh-CN" altLang="en-US" dirty="0">
                <a:solidFill>
                  <a:srgbClr val="AB0000"/>
                </a:solidFill>
              </a:rPr>
              <a:t>研究</a:t>
            </a:r>
            <a:r>
              <a:rPr lang="zh-CN" altLang="en-US" dirty="0">
                <a:solidFill>
                  <a:srgbClr val="AB0000"/>
                </a:solidFill>
              </a:rPr>
              <a:t>目的</a:t>
            </a:r>
            <a:endParaRPr lang="zh-CN" altLang="en-US" dirty="0">
              <a:solidFill>
                <a:srgbClr val="AB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1941706" y="522476"/>
            <a:ext cx="7498267" cy="821913"/>
          </a:xfrm>
        </p:spPr>
        <p:txBody>
          <a:bodyPr/>
          <a:lstStyle/>
          <a:p>
            <a:r>
              <a:rPr lang="zh-CN" altLang="en-US" dirty="0"/>
              <a:t>数据科学研究目的与任务</a:t>
            </a:r>
            <a:endParaRPr lang="zh-CN" altLang="en-US" dirty="0"/>
          </a:p>
        </p:txBody>
      </p:sp>
      <p:sp>
        <p:nvSpPr>
          <p:cNvPr id="64517" name="文本占位符 4"/>
          <p:cNvSpPr>
            <a:spLocks noGrp="1"/>
          </p:cNvSpPr>
          <p:nvPr>
            <p:ph type="body" sz="quarter" idx="14"/>
          </p:nvPr>
        </p:nvSpPr>
        <p:spPr>
          <a:ln w="9525"/>
        </p:spPr>
        <p:txBody>
          <a:bodyPr/>
          <a:lstStyle/>
          <a:p>
            <a:r>
              <a:rPr lang="en-US" dirty="0"/>
              <a:t>1.2  </a:t>
            </a:r>
            <a:r>
              <a:rPr lang="zh-CN" altLang="en-US" dirty="0"/>
              <a:t>研究</a:t>
            </a:r>
            <a:r>
              <a:rPr lang="zh-CN" altLang="en-US" dirty="0"/>
              <a:t>目的</a:t>
            </a:r>
            <a:endParaRPr lang="zh-CN" altLang="en-US" dirty="0"/>
          </a:p>
        </p:txBody>
      </p:sp>
      <p:sp>
        <p:nvSpPr>
          <p:cNvPr id="6" name="文本占位符 4"/>
          <p:cNvSpPr txBox="1"/>
          <p:nvPr/>
        </p:nvSpPr>
        <p:spPr bwMode="auto">
          <a:xfrm>
            <a:off x="119121" y="0"/>
            <a:ext cx="3498150" cy="214290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kern="0" dirty="0"/>
          </a:p>
        </p:txBody>
      </p:sp>
      <p:graphicFrame>
        <p:nvGraphicFramePr>
          <p:cNvPr id="10" name="内容占位符 3"/>
          <p:cNvGraphicFramePr/>
          <p:nvPr/>
        </p:nvGraphicFramePr>
        <p:xfrm>
          <a:off x="965200" y="1652575"/>
          <a:ext cx="945128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45DC622C-5622-40F3-89CE-C576D1AE55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graphicEl>
                                              <a:dgm id="{45DC622C-5622-40F3-89CE-C576D1AE55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graphicEl>
                                              <a:dgm id="{45DC622C-5622-40F3-89CE-C576D1AE55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3299D150-C740-44D8-BE25-5A7C07E0E4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graphicEl>
                                              <a:dgm id="{3299D150-C740-44D8-BE25-5A7C07E0E4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graphicEl>
                                              <a:dgm id="{3299D150-C740-44D8-BE25-5A7C07E0E4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6AC21DBA-EF8E-46EF-BDC4-71DA114327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graphicEl>
                                              <a:dgm id="{6AC21DBA-EF8E-46EF-BDC4-71DA114327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graphicEl>
                                              <a:dgm id="{6AC21DBA-EF8E-46EF-BDC4-71DA114327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310034F5-E03F-4AAB-B48A-5087959309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graphicEl>
                                              <a:dgm id="{310034F5-E03F-4AAB-B48A-5087959309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graphicEl>
                                              <a:dgm id="{310034F5-E03F-4AAB-B48A-5087959309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468ED45C-A5D1-461F-8368-E72A5AF81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graphicEl>
                                              <a:dgm id="{468ED45C-A5D1-461F-8368-E72A5AF81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graphicEl>
                                              <a:dgm id="{468ED45C-A5D1-461F-8368-E72A5AF81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41AF767D-7FB1-4752-8A98-1F7BD866E5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graphicEl>
                                              <a:dgm id="{41AF767D-7FB1-4752-8A98-1F7BD866E5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graphicEl>
                                              <a:dgm id="{41AF767D-7FB1-4752-8A98-1F7BD866E5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0863D26E-ADFD-480D-BB80-7F7424D42E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graphicEl>
                                              <a:dgm id="{0863D26E-ADFD-480D-BB80-7F7424D42E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graphicEl>
                                              <a:dgm id="{0863D26E-ADFD-480D-BB80-7F7424D42E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1AEFD36-09DD-4988-97F0-072A999E32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graphicEl>
                                              <a:dgm id="{91AEFD36-09DD-4988-97F0-072A999E32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graphicEl>
                                              <a:dgm id="{91AEFD36-09DD-4988-97F0-072A999E32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Sub>
          <a:bldDgm bld="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551603" y="980520"/>
            <a:ext cx="8218347" cy="821913"/>
          </a:xfrm>
        </p:spPr>
        <p:txBody>
          <a:bodyPr/>
          <a:lstStyle/>
          <a:p>
            <a:pPr lvl="0"/>
            <a:r>
              <a:rPr altLang="zh-CN" b="1" dirty="0"/>
              <a:t>大数据及其运动规律的揭示</a:t>
            </a:r>
            <a:endParaRPr altLang="zh-CN" b="1" dirty="0"/>
          </a:p>
        </p:txBody>
      </p:sp>
      <p:sp>
        <p:nvSpPr>
          <p:cNvPr id="532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22939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919605" y="2564765"/>
            <a:ext cx="768032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C00000"/>
                </a:solidFill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latin typeface="华文仿宋" panose="02010600040101010101" charset="-122"/>
                <a:ea typeface="华文仿宋" panose="02010600040101010101" charset="-122"/>
              </a:rPr>
              <a:t>数据科学的首要目的是揭示大数据的内容、元数据及形态的基本特征及运动规律，帮助人们理解大数据的本质特征，并掌握数据开发利用的基本方法。</a:t>
            </a:r>
            <a:endParaRPr lang="zh-CN" altLang="en-US" sz="2400" b="1">
              <a:solidFill>
                <a:schemeClr val="tx1"/>
              </a:solidFill>
              <a:latin typeface="华文仿宋" panose="02010600040101010101" charset="-122"/>
              <a:ea typeface="华文仿宋" panose="0201060004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从数据到智慧的转化</a:t>
            </a:r>
            <a:r>
              <a:rPr lang="zh-CN" altLang="en-US" dirty="0"/>
              <a:t>：</a:t>
            </a:r>
            <a:r>
              <a:rPr lang="en-US" altLang="zh-CN" dirty="0"/>
              <a:t>DIKUW</a:t>
            </a:r>
            <a:r>
              <a:rPr lang="zh-CN" altLang="en-US" dirty="0"/>
              <a:t>模型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2207895" y="1268730"/>
          <a:ext cx="7401560" cy="533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72" name="Visio" r:id="rId1" imgW="4908550" imgH="4505960" progId="Visio.Drawing.11">
                  <p:embed/>
                </p:oleObj>
              </mc:Choice>
              <mc:Fallback>
                <p:oleObj name="Visio" r:id="rId1" imgW="4908550" imgH="4505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895" y="1268730"/>
                        <a:ext cx="7401560" cy="533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pPr lvl="0"/>
            <a:r>
              <a:rPr lang="zh-CN" altLang="zh-CN" b="1" dirty="0"/>
              <a:t>数据洞见（</a:t>
            </a:r>
            <a:r>
              <a:rPr lang="en-US" altLang="zh-CN" b="1" dirty="0"/>
              <a:t>Data Insights</a:t>
            </a:r>
            <a:r>
              <a:rPr lang="zh-CN" altLang="zh-CN" b="1" dirty="0"/>
              <a:t>）</a:t>
            </a:r>
            <a:endParaRPr lang="en-US" altLang="zh-CN" b="1" dirty="0"/>
          </a:p>
        </p:txBody>
      </p:sp>
      <p:sp>
        <p:nvSpPr>
          <p:cNvPr id="532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22939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976320" y="445222"/>
            <a:ext cx="2723823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dirty="0"/>
              <a:t>知识淹没在信息的海洋中</a:t>
            </a:r>
            <a:endParaRPr lang="zh-CN" altLang="en-US" dirty="0"/>
          </a:p>
        </p:txBody>
      </p:sp>
      <p:pic>
        <p:nvPicPr>
          <p:cNvPr id="13" name="Picture 1" descr="C:\Users\simab\AppData\Roaming\Tencent\Users\3108788385\QQ\WinTemp\RichOle\[6J5CWSY@NJ3XY(K$$2~A9M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015593" y="2076594"/>
            <a:ext cx="2753655" cy="3666191"/>
          </a:xfrm>
          <a:prstGeom prst="rect">
            <a:avLst/>
          </a:prstGeom>
          <a:noFill/>
          <a:ln>
            <a:solidFill>
              <a:schemeClr val="accent4">
                <a:shade val="50000"/>
              </a:schemeClr>
            </a:solidFill>
          </a:ln>
          <a:scene3d>
            <a:camera prst="perspectiveLeft"/>
            <a:lightRig rig="threePt" dir="t"/>
          </a:scene3d>
        </p:spPr>
      </p:pic>
      <p:sp>
        <p:nvSpPr>
          <p:cNvPr id="14" name="矩形 13"/>
          <p:cNvSpPr/>
          <p:nvPr/>
        </p:nvSpPr>
        <p:spPr>
          <a:xfrm>
            <a:off x="8976320" y="445222"/>
            <a:ext cx="2723823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dirty="0"/>
              <a:t>知识淹没在信息的海洋中</a:t>
            </a:r>
            <a:endParaRPr lang="zh-CN" altLang="en-US" dirty="0"/>
          </a:p>
        </p:txBody>
      </p:sp>
      <p:sp>
        <p:nvSpPr>
          <p:cNvPr id="16" name="内容占位符 3"/>
          <p:cNvSpPr>
            <a:spLocks noGrp="1"/>
          </p:cNvSpPr>
          <p:nvPr>
            <p:ph idx="1"/>
          </p:nvPr>
        </p:nvSpPr>
        <p:spPr>
          <a:xfrm>
            <a:off x="897145" y="1649201"/>
            <a:ext cx="2690912" cy="4325535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针对</a:t>
            </a:r>
            <a:r>
              <a:rPr lang="zh-CN" altLang="en-US" b="1" dirty="0"/>
              <a:t>特定需求、挑战或现象，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从数据中</a:t>
            </a:r>
            <a:r>
              <a:rPr lang="zh-CN" b="1" dirty="0"/>
              <a:t>发现</a:t>
            </a:r>
            <a:r>
              <a:rPr lang="zh-CN" b="1" dirty="0">
                <a:solidFill>
                  <a:srgbClr val="FF0000"/>
                </a:solidFill>
              </a:rPr>
              <a:t>未知</a:t>
            </a:r>
            <a:r>
              <a:rPr lang="zh-CN" altLang="en-US" b="1" dirty="0"/>
              <a:t>的、</a:t>
            </a:r>
            <a:r>
              <a:rPr lang="zh-CN" altLang="en-US" b="1" dirty="0">
                <a:solidFill>
                  <a:srgbClr val="FF0000"/>
                </a:solidFill>
              </a:rPr>
              <a:t>有价值</a:t>
            </a:r>
            <a:r>
              <a:rPr lang="zh-CN" altLang="en-US" b="1" dirty="0"/>
              <a:t>的、可用于直接</a:t>
            </a:r>
            <a:r>
              <a:rPr lang="zh-CN" altLang="en-US" b="1" dirty="0">
                <a:solidFill>
                  <a:srgbClr val="FF0000"/>
                </a:solidFill>
              </a:rPr>
              <a:t>驱动</a:t>
            </a:r>
            <a:r>
              <a:rPr lang="zh-CN" altLang="en-US" b="1" dirty="0"/>
              <a:t>某种</a:t>
            </a:r>
            <a:r>
              <a:rPr lang="zh-CN" altLang="en-US" b="1" dirty="0">
                <a:solidFill>
                  <a:srgbClr val="FF0000"/>
                </a:solidFill>
              </a:rPr>
              <a:t>行为的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FF0000"/>
                </a:solidFill>
              </a:rPr>
              <a:t>见解、规律、认知或新发现</a:t>
            </a:r>
            <a:endParaRPr lang="zh-CN" b="1" dirty="0">
              <a:solidFill>
                <a:srgbClr val="FF0000"/>
              </a:solidFill>
            </a:endParaRPr>
          </a:p>
        </p:txBody>
      </p:sp>
      <p:graphicFrame>
        <p:nvGraphicFramePr>
          <p:cNvPr id="17" name="图示 16"/>
          <p:cNvGraphicFramePr/>
          <p:nvPr/>
        </p:nvGraphicFramePr>
        <p:xfrm>
          <a:off x="1343472" y="6078418"/>
          <a:ext cx="10207252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8" name="图片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372469" y="1816903"/>
            <a:ext cx="2425337" cy="4184895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pPr lvl="0"/>
            <a:r>
              <a:rPr lang="zh-CN" b="1" dirty="0"/>
              <a:t>数据业务</a:t>
            </a:r>
            <a:r>
              <a:rPr lang="zh-CN" b="1" dirty="0"/>
              <a:t>化</a:t>
            </a:r>
            <a:endParaRPr lang="zh-CN" b="1" dirty="0"/>
          </a:p>
        </p:txBody>
      </p:sp>
      <p:sp>
        <p:nvSpPr>
          <p:cNvPr id="532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22939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15640" y="1556385"/>
            <a:ext cx="326136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95775" y="1696720"/>
            <a:ext cx="125031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业</a:t>
            </a:r>
            <a:r>
              <a:rPr lang="en-US" altLang="zh-CN" sz="3200"/>
              <a:t>  </a:t>
            </a:r>
            <a:r>
              <a:rPr lang="zh-CN" altLang="en-US" sz="3200"/>
              <a:t>务</a:t>
            </a:r>
            <a:endParaRPr lang="zh-CN" altLang="en-US" sz="3200"/>
          </a:p>
        </p:txBody>
      </p:sp>
      <p:sp>
        <p:nvSpPr>
          <p:cNvPr id="5" name="矩形 4"/>
          <p:cNvSpPr/>
          <p:nvPr/>
        </p:nvSpPr>
        <p:spPr>
          <a:xfrm>
            <a:off x="3199130" y="3836035"/>
            <a:ext cx="326136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4224020" y="2494915"/>
            <a:ext cx="1270" cy="12217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436870" y="2564765"/>
            <a:ext cx="11430" cy="11779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4279265" y="3976370"/>
            <a:ext cx="125031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数</a:t>
            </a:r>
            <a:r>
              <a:rPr lang="en-US" altLang="zh-CN" sz="3200"/>
              <a:t>  </a:t>
            </a:r>
            <a:r>
              <a:rPr lang="zh-CN" altLang="en-US" sz="3200"/>
              <a:t>据</a:t>
            </a:r>
            <a:endParaRPr lang="zh-CN" altLang="en-US" sz="3200"/>
          </a:p>
        </p:txBody>
      </p:sp>
      <p:cxnSp>
        <p:nvCxnSpPr>
          <p:cNvPr id="9" name="直接箭头连接符 8"/>
          <p:cNvCxnSpPr>
            <a:stCxn id="11" idx="1"/>
          </p:cNvCxnSpPr>
          <p:nvPr/>
        </p:nvCxnSpPr>
        <p:spPr>
          <a:xfrm flipH="1">
            <a:off x="5448300" y="3128645"/>
            <a:ext cx="880745" cy="120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643890" y="2814320"/>
            <a:ext cx="22453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业务</a:t>
            </a:r>
            <a:r>
              <a:rPr lang="zh-CN" altLang="en-US" sz="3200"/>
              <a:t>数据化</a:t>
            </a:r>
            <a:endParaRPr lang="zh-CN" altLang="en-US" sz="3200"/>
          </a:p>
        </p:txBody>
      </p:sp>
      <p:sp>
        <p:nvSpPr>
          <p:cNvPr id="11" name="文本框 10"/>
          <p:cNvSpPr txBox="1"/>
          <p:nvPr/>
        </p:nvSpPr>
        <p:spPr>
          <a:xfrm>
            <a:off x="6329045" y="2836545"/>
            <a:ext cx="27978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/>
              <a:t>数据业务</a:t>
            </a:r>
            <a:r>
              <a:rPr lang="zh-CN" altLang="en-US" sz="3200"/>
              <a:t>化</a:t>
            </a:r>
            <a:endParaRPr lang="zh-CN" altLang="en-US" sz="3200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2894965" y="3068955"/>
            <a:ext cx="1256665" cy="15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pPr lvl="0"/>
            <a:r>
              <a:rPr lang="zh-CN" b="1" dirty="0"/>
              <a:t>数据驱动型决策</a:t>
            </a:r>
            <a:r>
              <a:rPr lang="zh-CN" b="1" dirty="0"/>
              <a:t>支持</a:t>
            </a:r>
            <a:endParaRPr lang="zh-CN" b="1" dirty="0"/>
          </a:p>
        </p:txBody>
      </p:sp>
      <p:sp>
        <p:nvSpPr>
          <p:cNvPr id="532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22939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1703070" y="1700530"/>
          <a:ext cx="7661275" cy="372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24" name="Visio" r:id="rId1" imgW="6769100" imgH="3200400" progId="Visio.Drawing.11">
                  <p:embed/>
                </p:oleObj>
              </mc:Choice>
              <mc:Fallback>
                <p:oleObj name="Visio" r:id="rId1" imgW="6769100" imgH="3200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070" y="1700530"/>
                        <a:ext cx="7661275" cy="3723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pPr lvl="0"/>
            <a:r>
              <a:rPr lang="zh-CN" b="1" dirty="0"/>
              <a:t>数据产品的</a:t>
            </a:r>
            <a:r>
              <a:rPr lang="zh-CN" b="1" dirty="0"/>
              <a:t>研发</a:t>
            </a:r>
            <a:endParaRPr lang="zh-CN" b="1" dirty="0"/>
          </a:p>
        </p:txBody>
      </p:sp>
      <p:sp>
        <p:nvSpPr>
          <p:cNvPr id="532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22939" cy="260648"/>
          </a:xfrm>
        </p:spPr>
        <p:txBody>
          <a:bodyPr/>
          <a:lstStyle/>
          <a:p>
            <a:r>
              <a:rPr lang="en-US" dirty="0">
                <a:sym typeface="+mn-ea"/>
              </a:rPr>
              <a:t>1.2  </a:t>
            </a:r>
            <a:r>
              <a:rPr lang="zh-CN" altLang="en-US" dirty="0">
                <a:sym typeface="+mn-ea"/>
              </a:rPr>
              <a:t>研究目的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1127125" y="2853055"/>
            <a:ext cx="10081895" cy="815340"/>
            <a:chOff x="1775" y="4493"/>
            <a:chExt cx="15877" cy="1284"/>
          </a:xfrm>
        </p:grpSpPr>
        <p:sp>
          <p:nvSpPr>
            <p:cNvPr id="4" name="矩形 3"/>
            <p:cNvSpPr/>
            <p:nvPr/>
          </p:nvSpPr>
          <p:spPr>
            <a:xfrm>
              <a:off x="1775" y="4493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零次</a:t>
              </a:r>
              <a:r>
                <a:rPr lang="zh-CN" altLang="en-US"/>
                <a:t>数据</a:t>
              </a: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5971" y="4493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一次</a:t>
              </a:r>
              <a:r>
                <a:rPr lang="zh-CN" altLang="en-US"/>
                <a:t>数据</a:t>
              </a:r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10288" y="4531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二次</a:t>
              </a:r>
              <a:r>
                <a:rPr lang="zh-CN" altLang="en-US"/>
                <a:t>数据</a:t>
              </a:r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4590" y="4494"/>
              <a:ext cx="3062" cy="124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/>
                <a:t>三次</a:t>
              </a:r>
              <a:r>
                <a:rPr lang="zh-CN" altLang="en-US"/>
                <a:t>数据</a:t>
              </a:r>
              <a:endParaRPr lang="zh-CN" altLang="en-US"/>
            </a:p>
          </p:txBody>
        </p:sp>
        <p:sp>
          <p:nvSpPr>
            <p:cNvPr id="8" name="右箭头 7"/>
            <p:cNvSpPr/>
            <p:nvPr/>
          </p:nvSpPr>
          <p:spPr>
            <a:xfrm>
              <a:off x="4950" y="5060"/>
              <a:ext cx="794" cy="119"/>
            </a:xfrm>
            <a:prstGeom prst="right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右箭头 9"/>
            <p:cNvSpPr/>
            <p:nvPr/>
          </p:nvSpPr>
          <p:spPr>
            <a:xfrm>
              <a:off x="9192" y="5121"/>
              <a:ext cx="794" cy="119"/>
            </a:xfrm>
            <a:prstGeom prst="right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3573" y="4982"/>
              <a:ext cx="794" cy="119"/>
            </a:xfrm>
            <a:prstGeom prst="right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</p:sld>
</file>

<file path=ppt/tags/tag1.xml><?xml version="1.0" encoding="utf-8"?>
<p:tagLst xmlns:p="http://schemas.openxmlformats.org/presentationml/2006/main">
  <p:tag name="KSO_WM_UNIT_PLACING_PICTURE_USER_VIEWPORT" val="{&quot;height&quot;:4970.403149606299,&quot;width&quot;:4970.403149606299}"/>
</p:tagLst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593</Words>
  <Application>WPS 演示</Application>
  <PresentationFormat>宽屏</PresentationFormat>
  <Paragraphs>123</Paragraphs>
  <Slides>11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5" baseType="lpstr">
      <vt:lpstr>Arial</vt:lpstr>
      <vt:lpstr>宋体</vt:lpstr>
      <vt:lpstr>Wingdings</vt:lpstr>
      <vt:lpstr>Times New Roman</vt:lpstr>
      <vt:lpstr>Wingdings 2</vt:lpstr>
      <vt:lpstr>华文中宋</vt:lpstr>
      <vt:lpstr>Arial</vt:lpstr>
      <vt:lpstr>华文仿宋</vt:lpstr>
      <vt:lpstr>微软雅黑</vt:lpstr>
      <vt:lpstr>Arial Unicode MS</vt:lpstr>
      <vt:lpstr>Calibri</vt:lpstr>
      <vt:lpstr>吉祥如意</vt:lpstr>
      <vt:lpstr>Visio.Drawing.11</vt:lpstr>
      <vt:lpstr>Visio.Drawing.11</vt:lpstr>
      <vt:lpstr>《数据科学理论与实践》之            基础理论</vt:lpstr>
      <vt:lpstr>1.2  研究目的</vt:lpstr>
      <vt:lpstr>数据科学研究目的与任务</vt:lpstr>
      <vt:lpstr>大数据及其运动规律的揭示</vt:lpstr>
      <vt:lpstr>从数据到智慧的转化：DIKUW模型</vt:lpstr>
      <vt:lpstr>数据洞见（Data Insights）</vt:lpstr>
      <vt:lpstr>数据业务化</vt:lpstr>
      <vt:lpstr>数据驱动型决策支持</vt:lpstr>
      <vt:lpstr>数据产品的研发</vt:lpstr>
      <vt:lpstr>数据生态系统的建设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5</cp:revision>
  <cp:lastPrinted>2018-05-28T02:55:00Z</cp:lastPrinted>
  <dcterms:created xsi:type="dcterms:W3CDTF">2007-03-02T11:26:00Z</dcterms:created>
  <dcterms:modified xsi:type="dcterms:W3CDTF">2021-11-09T01:3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